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5EF6" w:rsidRPr="008A5EF6" w:rsidRDefault="008A5EF6" w:rsidP="00362082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bookmarkStart w:id="0" w:name="_GoBack"/>
      <w:bookmarkEnd w:id="0"/>
      <w:r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ТЕМА 2.</w:t>
      </w:r>
    </w:p>
    <w:p w:rsidR="008A5EF6" w:rsidRPr="008A5EF6" w:rsidRDefault="008A5EF6" w:rsidP="0036208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ОРГАНІЗАЦІЙНІ ФОРМИ ІННОВАЦІЙНОЇ ДІЯЛЬНОСТІ</w:t>
      </w:r>
    </w:p>
    <w:p w:rsidR="008A5EF6" w:rsidRPr="008A5EF6" w:rsidRDefault="008A5EF6" w:rsidP="008A5E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</w:t>
      </w:r>
      <w:r w:rsidR="00362082" w:rsidRPr="0036208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.</w:t>
      </w:r>
      <w:r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Інфраструктура інноваційної діяльності</w:t>
      </w:r>
      <w:r w:rsidR="00362082" w:rsidRPr="0036208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.</w:t>
      </w:r>
    </w:p>
    <w:p w:rsidR="008A5EF6" w:rsidRPr="008A5EF6" w:rsidRDefault="00362082" w:rsidP="008A5E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36208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2.</w:t>
      </w:r>
      <w:r w:rsidR="008A5EF6"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Організаційні структури підтримки інноваційного підприємництва</w:t>
      </w:r>
      <w:r w:rsidRPr="0036208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.</w:t>
      </w:r>
    </w:p>
    <w:p w:rsidR="008A5EF6" w:rsidRPr="008A5EF6" w:rsidRDefault="008A5EF6" w:rsidP="008A5E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3</w:t>
      </w:r>
      <w:r w:rsidR="00362082" w:rsidRPr="0036208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.</w:t>
      </w:r>
      <w:r w:rsidRPr="008A5EF6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Організаційні форми інтеграції науки і виробництва</w:t>
      </w:r>
      <w:r w:rsidR="00362082" w:rsidRPr="00362082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.</w:t>
      </w:r>
    </w:p>
    <w:p w:rsidR="008A5EF6" w:rsidRPr="008A5EF6" w:rsidRDefault="008A5EF6" w:rsidP="008A5E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color w:val="000000"/>
          <w:spacing w:val="1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iCs/>
          <w:color w:val="000000"/>
          <w:spacing w:val="1"/>
          <w:sz w:val="28"/>
          <w:szCs w:val="28"/>
          <w:lang w:eastAsia="ru-RU"/>
        </w:rPr>
        <w:t>1 Інфраструктура інноваційної діяльності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Цінність нових 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ідей, відкриттів і винаходів вияв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ляється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практиці. Інноваційни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 процес може дати реальні прак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чні результати, якщо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його продукт — інновація — вия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виться затребуваним суспільством загалом чи окремою гру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пою споживачів. Для цього він має пройти через ринок. Рин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ковий механізм у сфері інноваційної діяльності має свою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структуру: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3"/>
          <w:sz w:val="28"/>
          <w:szCs w:val="28"/>
          <w:lang w:eastAsia="ru-RU"/>
        </w:rPr>
        <w:t xml:space="preserve">новації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формують ринок новацій,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3"/>
          <w:sz w:val="28"/>
          <w:szCs w:val="28"/>
          <w:lang w:eastAsia="ru-RU"/>
        </w:rPr>
        <w:t xml:space="preserve">інвестиції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та їх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впровадження — ринок капіталу,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t xml:space="preserve">інновації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— ринок чистої конкуренції нововведень. Організаційну, правову та еконо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мічну підтримку інноваційної діяльності на різних рівнях і в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різних формах забезпечує інноваційна інфраструктура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-2"/>
          <w:sz w:val="28"/>
          <w:szCs w:val="28"/>
          <w:lang w:eastAsia="ru-RU"/>
        </w:rPr>
        <w:t xml:space="preserve">Інноваційна інфраструктура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 xml:space="preserve">(лат. </w:t>
      </w:r>
      <w:proofErr w:type="gramStart"/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val="en-US" w:eastAsia="ru-RU"/>
        </w:rPr>
        <w:t>infra</w:t>
      </w:r>
      <w:proofErr w:type="gramEnd"/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 xml:space="preserve">нижче, під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val="en-US" w:eastAsia="ru-RU"/>
        </w:rPr>
        <w:t>i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 xml:space="preserve"> </w:t>
      </w:r>
      <w:proofErr w:type="spellStart"/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val="en-US" w:eastAsia="ru-RU"/>
        </w:rPr>
        <w:t>structura</w:t>
      </w:r>
      <w:proofErr w:type="spellEnd"/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по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softHyphen/>
        <w:t xml:space="preserve">будова, розміщення)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сукупність підприємств, організацій, установ, їх об'єднань, асоціацій будь-якої фо</w:t>
      </w:r>
      <w:r w:rsidR="00362082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рми власності, що надають послу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ги із забезпечення інноваційної діял</w:t>
      </w:r>
      <w:r w:rsidR="00362082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ьності (консалтингові, маркетин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t>гові, інформаційно-комунікативні, юридичні, освітні тощо)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аведені вище ком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оненти разом з інноваційною і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фраструктурою утворюють сферу інноваційної діяльності </w:t>
      </w:r>
      <w:r w:rsidR="003620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(рис. </w:t>
      </w:r>
      <w:r w:rsidRPr="008A5EF6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.).</w:t>
      </w:r>
    </w:p>
    <w:p w:rsidR="008A5EF6" w:rsidRPr="008A5EF6" w:rsidRDefault="008A5EF6" w:rsidP="008A5EF6">
      <w:pPr>
        <w:spacing w:after="0" w:line="360" w:lineRule="auto"/>
        <w:jc w:val="center"/>
        <w:rPr>
          <w:rFonts w:ascii="Arial" w:eastAsia="Times New Roman" w:hAnsi="Arial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object w:dxaOrig="6877" w:dyaOrig="3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174pt" o:ole="">
            <v:imagedata r:id="rId6" o:title=""/>
          </v:shape>
          <o:OLEObject Type="Embed" ProgID="Visio.Drawing.11" ShapeID="_x0000_i1025" DrawAspect="Content" ObjectID="_1666509293" r:id="rId7"/>
        </w:object>
      </w:r>
    </w:p>
    <w:p w:rsidR="008A5EF6" w:rsidRPr="008A5EF6" w:rsidRDefault="00362082" w:rsidP="008A5EF6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t xml:space="preserve">Рис. </w:t>
      </w:r>
      <w:r w:rsidR="008A5EF6"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t>1. Сфера Інноваційної діяльності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 xml:space="preserve">Сфера інноваційної діяльності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сфера взаємодії </w:t>
      </w:r>
      <w:proofErr w:type="spellStart"/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інноваторів</w:t>
      </w:r>
      <w:proofErr w:type="spellEnd"/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, ін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t>весторів, товаровиробників конкурентоспроможної продукції че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1"/>
          <w:sz w:val="28"/>
          <w:szCs w:val="28"/>
          <w:lang w:eastAsia="ru-RU"/>
        </w:rPr>
        <w:t>рез розвинуту інноваційну інфраструктур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i/>
          <w:iCs/>
          <w:color w:val="000000"/>
          <w:spacing w:val="1"/>
          <w:sz w:val="28"/>
          <w:szCs w:val="28"/>
          <w:lang w:eastAsia="ru-RU"/>
        </w:rPr>
        <w:t xml:space="preserve">Ринок новацій.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Його формують наукові організації, ви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щі навчальні заклади, тимчасові творчі колективи, окремі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нахідники та ін. Основним товаром на цьому ринку є на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уковий і науково-техніч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ий результат — продукт інтелек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туальної діяльност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-3"/>
          <w:sz w:val="28"/>
          <w:szCs w:val="28"/>
          <w:lang w:eastAsia="ru-RU"/>
        </w:rPr>
        <w:t xml:space="preserve">Інтелектуальний продукт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3"/>
          <w:sz w:val="28"/>
          <w:szCs w:val="28"/>
          <w:lang w:eastAsia="ru-RU"/>
        </w:rPr>
        <w:t xml:space="preserve">результат творчих зусиль окремої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особистості або наукового колектив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На нього поширюються авторські права, оформлені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відповідно до чинного зак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онодавства, тобто він є інтелек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уальною власністю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-3"/>
          <w:sz w:val="28"/>
          <w:szCs w:val="28"/>
          <w:lang w:eastAsia="ru-RU"/>
        </w:rPr>
        <w:t xml:space="preserve">Інтелектуальна власність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3"/>
          <w:sz w:val="28"/>
          <w:szCs w:val="28"/>
          <w:lang w:eastAsia="ru-RU"/>
        </w:rPr>
        <w:t xml:space="preserve">сукупність авторських та інших прав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t>на продукти інтелектуальної діяльності, що охороняються законо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5"/>
          <w:sz w:val="28"/>
          <w:szCs w:val="28"/>
          <w:lang w:eastAsia="ru-RU"/>
        </w:rPr>
        <w:t>давчими актами держави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Інтелектуальними продуктами у сфері виробничо-гос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подарської діяльності підприємства є: наукові відкриття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чи винаходи; результати НДДКР; зразки нової продукції,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нової техніки чи матеріалів, отримані в процесі НДДКР; </w:t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оригінальні науково-виробничі послуги; консалтингові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ослуги наукового, тех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ічного, економічного, управлі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ського, в т. ч. маркетингового, характеру; нові технології,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атенти тощо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Правовий захист продуктів інтелектуальної діяльності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в Україні здійснюється на основі Цивільного кодексу, у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якому трактуються права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lastRenderedPageBreak/>
        <w:t xml:space="preserve">інтелектуальної власності та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вказані особливості захисту усіх об'єктів інтелектуальної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власност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-3"/>
          <w:sz w:val="28"/>
          <w:szCs w:val="28"/>
          <w:lang w:eastAsia="ru-RU"/>
        </w:rPr>
        <w:t xml:space="preserve">Право інтелектуальної власності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3"/>
          <w:sz w:val="28"/>
          <w:szCs w:val="28"/>
          <w:lang w:eastAsia="ru-RU"/>
        </w:rPr>
        <w:t>право особи на результат ін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телектуальної, творчої діяльност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До об'єктів права інтелектуальної власності належать: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літературні та художні твори; комп'ютерні програми; бази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даних; фонограми, відео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грами, передачі організацій мов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лення; наукові відкриття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; винаходи, корисні моделі, про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мислові зразки; компонування інтегральних мікросхем;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раціоналізаторські пропо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зиції; сорти рослин, породи тва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рин; комерційні (фірмові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) найменування, торговельні мар</w:t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ки (знаки для товарів і послуг), географічні зазначення;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комерційні таємниці.</w:t>
      </w:r>
    </w:p>
    <w:p w:rsidR="008A5EF6" w:rsidRPr="008A5EF6" w:rsidRDefault="008A5EF6" w:rsidP="008A5E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аво інтелектуальної власності дає змогу забезпечити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його охорону і стимулює розвиток інтелектуального потен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ціалу країни. Його складовими є авторське право і право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а промислову власність.</w:t>
      </w:r>
    </w:p>
    <w:p w:rsidR="008A5EF6" w:rsidRPr="008A5EF6" w:rsidRDefault="008A5EF6" w:rsidP="008A5EF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color w:val="000000"/>
          <w:spacing w:val="2"/>
          <w:sz w:val="28"/>
          <w:szCs w:val="28"/>
          <w:lang w:eastAsia="ru-RU"/>
        </w:rPr>
        <w:t xml:space="preserve">Авторське </w:t>
      </w: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2"/>
          <w:sz w:val="28"/>
          <w:szCs w:val="28"/>
          <w:lang w:eastAsia="ru-RU"/>
        </w:rPr>
        <w:t xml:space="preserve">право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 xml:space="preserve">система правових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норм, що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>регулюють пра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5"/>
          <w:sz w:val="28"/>
          <w:szCs w:val="28"/>
          <w:lang w:eastAsia="ru-RU"/>
        </w:rPr>
        <w:t xml:space="preserve">вові відносини, пов'язані зі створенням і використанням творів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науки та різних видів мистецтва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Власник авторського права або його правонаступник має виняткове право використовувати продукт своєї інте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лектуальної діяльності, розмножувати його і продавати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Деякі з об'єктів інтелектуальної власності, що мають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особливу цінність для авторів, не патентуються ними.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Йдеться про комерційну таємницю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-2"/>
          <w:sz w:val="28"/>
          <w:szCs w:val="28"/>
          <w:lang w:eastAsia="ru-RU"/>
        </w:rPr>
        <w:t xml:space="preserve">Комерційна таємниця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відомості технічного, організаційного, ко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softHyphen/>
        <w:t>мерційного, виробничого та іншого характеру, які при їх розголошен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t xml:space="preserve">ні стороннім можуть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завдати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t>шкоди особам, чиєю власністю вони є.</w:t>
      </w:r>
    </w:p>
    <w:p w:rsidR="008A5EF6" w:rsidRPr="008A5EF6" w:rsidRDefault="008A5EF6" w:rsidP="008A5EF6">
      <w:pPr>
        <w:shd w:val="clear" w:color="auto" w:fill="FFFFFF"/>
        <w:tabs>
          <w:tab w:val="right" w:pos="9355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Комерційною таємницею є ноу-ха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2"/>
          <w:sz w:val="28"/>
          <w:szCs w:val="28"/>
          <w:lang w:eastAsia="ru-RU"/>
        </w:rPr>
        <w:t xml:space="preserve">Ноу-хау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>(</w:t>
      </w:r>
      <w:proofErr w:type="spellStart"/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>англ</w:t>
      </w:r>
      <w:proofErr w:type="spellEnd"/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val="ru-RU" w:eastAsia="ru-RU"/>
        </w:rPr>
        <w:t xml:space="preserve">. </w:t>
      </w:r>
      <w:proofErr w:type="gramStart"/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val="en-US" w:eastAsia="ru-RU"/>
        </w:rPr>
        <w:t>know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val="ru-RU" w:eastAsia="ru-RU"/>
        </w:rPr>
        <w:t>-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val="en-US" w:eastAsia="ru-RU"/>
        </w:rPr>
        <w:t>how</w:t>
      </w:r>
      <w:proofErr w:type="gramEnd"/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— знаю, як) —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 xml:space="preserve">форма інтелектуальної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t>власності, науково-технічний результат, що навмисне не патенту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>ється з метою випередження конкурентів, повного власного вико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softHyphen/>
        <w:t xml:space="preserve">ристання його для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lastRenderedPageBreak/>
        <w:t xml:space="preserve">отримання надприбутку або передання іншим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5"/>
          <w:sz w:val="28"/>
          <w:szCs w:val="28"/>
          <w:lang w:eastAsia="ru-RU"/>
        </w:rPr>
        <w:t>користувачам на вигідних умовах за ліцензійним договором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До ноу-хау відносять технологічні та конструкторські </w:t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таємниці виробництва, характеристики технологічного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процесу; методи організації виробничого процесу і праці;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незапатентовані винаходи; опис способу використання,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специфікації, формули і рецептури; технологічні режими і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пособи виконання операцій, що залишаються невідомими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за межами підприємства — власника ноу-хау; оригінальні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и випробувань і кон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ролю якості процесів та продук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ції; способи утилізації і знешкодження відходів; знання і досвід у сфері маркетингу, інформація, що сприяє збуту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продукції, тощо. Так, компанія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val="ru-RU" w:eastAsia="ru-RU"/>
        </w:rPr>
        <w:t>Сос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val="ru-RU" w:eastAsia="ru-RU"/>
        </w:rPr>
        <w:t>-С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val="en-US" w:eastAsia="ru-RU"/>
        </w:rPr>
        <w:t>l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а досі не розгол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  <w:t xml:space="preserve">сила рецепт свого знаменитого напою, завдяки якому вона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займає провідне місце на ринку безалкогольних напоїв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Якщо інформація, щ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о є комерційною таємницею, нада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ється органам державної влади з метою отримання дозволу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на діяльність, пов'язану з фармацевтичними, сільськогос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подарськими, хімічними продуктами, що містять нові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хімічні сполуки, то во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на має охоронятися органами дер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жавної влади від недобр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овісного комерційного викорис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тання, а також від її розголошення, крім випадків, коли це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еобхідно для забезпечення захисту населення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Отже, наявність інсти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уту захисту права інтелектуаль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ї власності активізує інно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аційну діяльність в країні, ос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кільки монопольне прав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о на використання продукту влас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ої творчої праці спрямовує інноваційний пошук суб'єктів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інноваційної діяльності на створення наукомістких інн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ваційних продуктів, чия 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еревага при їх використанні з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безпечує значний і тривалий комерційний ефект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i/>
          <w:iCs/>
          <w:color w:val="000000"/>
          <w:spacing w:val="6"/>
          <w:sz w:val="28"/>
          <w:szCs w:val="28"/>
          <w:lang w:eastAsia="ru-RU"/>
        </w:rPr>
        <w:t>Ринок чистої конкуренції нововведень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6"/>
          <w:sz w:val="28"/>
          <w:szCs w:val="28"/>
          <w:lang w:eastAsia="ru-RU"/>
        </w:rPr>
        <w:t xml:space="preserve">. 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 xml:space="preserve">Суб'єктами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ринкових відносин на ньому виступають </w:t>
      </w:r>
      <w:proofErr w:type="spellStart"/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>інноватори</w:t>
      </w:r>
      <w:proofErr w:type="spellEnd"/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— підприємства, що здійснюють різноманітні нововведення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(технічні, економічні, організаційні, соціальні тощо). Опе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тивне залучення та впровадження новацій забезпечує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ін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оваторам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lastRenderedPageBreak/>
        <w:t xml:space="preserve">збільшення доходів, появу вільних фінансових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коштів, які знову можна спрямовувати на залучення пер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пективних новацій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i/>
          <w:iCs/>
          <w:color w:val="000000"/>
          <w:spacing w:val="1"/>
          <w:sz w:val="28"/>
          <w:szCs w:val="28"/>
          <w:lang w:eastAsia="ru-RU"/>
        </w:rPr>
        <w:t>Ринок інвестицій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1"/>
          <w:sz w:val="28"/>
          <w:szCs w:val="28"/>
          <w:lang w:eastAsia="ru-RU"/>
        </w:rPr>
        <w:t xml:space="preserve">.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Основним товаром на цьому ринку є вільні фінансові кошти різних організацій, фінансово-кре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дитних установ, фондів тощо, які можуть бути залучені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суб'єктами підприємництва для реалізації інновацій. їх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ціна, обсяги та період, на який їх надають, значною мірою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впливають на інноваційну активність підприємницьких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структур. Ринок інвестицій пожвавлюється, коли потен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ційні інвестори бачать зиск у фінансуванні інноваційних проектів, тобто коли віддача від вкладених інвестицій пе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ревищує вигоду від альтерн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ативних вкладень коштів (на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риклад, у депозити)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Держава може впливат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и на активність інвесторів, пр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нуючи пільги в оподаткуванні прибутку, отриманого від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реалізації інноваційних проектів. Це прискорює окупність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інвестицій, знижує ризики неповернення кредитів і сти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мулює фінансові стру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ктури до вкладення коштів. Наяв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ність достатньої кількості фінансових чи суто венчурних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, що можуть інвестувати інноваційні проекти і за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цікавлені в цьому, прискорює їх комерціалізацію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i/>
          <w:iCs/>
          <w:color w:val="000000"/>
          <w:spacing w:val="7"/>
          <w:sz w:val="28"/>
          <w:szCs w:val="28"/>
          <w:lang w:eastAsia="ru-RU"/>
        </w:rPr>
        <w:t>Інноваційна інфраструктура.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7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  <w:lang w:eastAsia="ru-RU"/>
        </w:rPr>
        <w:t xml:space="preserve">Вона сприяє дифузії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інновацій у всі сфери економіки. Основними завданнями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інноваційної інфраструктури є сприяння перетворенню н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вацій на інновації, збереження і примноження наукового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потенціалу країни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кладовими інноваційної інфраструктури є фінансово-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кредитні установи; зони інтенсивного науково-технічного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розвитку (технополіси); технопарки (технологічні парки,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агропарки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, інноваційні парки); інноваційні центри (техн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логічні, регіональні, галузеві); інкубатори (інноваційні,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технологічні, інноваційного бізне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су); консалтингові (н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дання консультацій у сфері захисту 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інтелектуальної влас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ості, реінжинірингу тощо) фірми, інноваційні та страхові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компанії тощо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Щодо України, то тут майже відсутні спеціалізовані структури, які здійснюють підтримку інноваційних про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  <w:t xml:space="preserve">ектів. Функціонує лише Державна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lastRenderedPageBreak/>
        <w:t xml:space="preserve">інноваційна компанія,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нак вона має незначни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 бюджет, що не дає змоги суттє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во вплинути на реалізацію перспективних проектів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Особливу роль у прискоренні процесу комерціалізації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інновацій відіграють страхові компанії, які страхують ри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зики інноваційних компаній. Це необхідна умова перевір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и проектів на здійснимість. Страхова компанія відповідає за успіх своїми коштами, тому перевірку здійснюють дуже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ретельно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а Заході інноваційні компанії часто звертаються до послуг комерційних банків, використовуючи банківську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ставу, яка передбачає не закладання майна позичальника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(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інноватор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), а його зобов'язання повернути кредит із май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бутніх доходів. Для цього достатньо завіреного нотаріусом </w:t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листа в банк. Відсоток за кредит у цих операціях не 6, а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0. Якщо ж інноваційний проект не дасть бажаного ре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зультату, то ризики банку переважно страхує держава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Для успішного фу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нкціонування інноваційної інфра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структури необхідна правова основа, яка б окреслювала вза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ємні зобов'язання сторін — учасників інноваційного проце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>су. Особливе місце у ній належить захисту інтелектуальної власності, який унеможливлює «інтелектуальне піратство»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В Україні інноваційної</w:t>
      </w:r>
      <w:r w:rsidR="00362082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 інфраструктури не створено, за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ист інтелектуальної власності недостатній</w:t>
      </w:r>
      <w:r w:rsidRPr="008A5EF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62082" w:rsidRDefault="00362082">
      <w:pPr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  <w:br w:type="page"/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  <w:lastRenderedPageBreak/>
        <w:t>2</w:t>
      </w:r>
      <w:r w:rsidR="00362082"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  <w:t>.</w:t>
      </w:r>
      <w:r w:rsidRPr="008A5EF6"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  <w:t xml:space="preserve"> Організаційні структури підтримки інноваційного підприємництва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 створенні інновацій та їх практичному застосуванні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важливу роль відіграє малий</w:t>
      </w:r>
      <w:r w:rsidR="00362082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 бізнес. Завдяки гнучкості і мо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більності малі фірми над</w:t>
      </w:r>
      <w:r w:rsidR="00362082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звичайно сприйнятливі до іннова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цій. Однак через невеликі масштаби діяльності вони часто не спроможні реалізувати перспективну підприємницьку </w:t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ідею самотужки, оскільки </w:t>
      </w:r>
      <w:r w:rsidR="00362082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не мають відповідних коштів. Об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меженість фінансових ресурсів ускладнює і залучення ма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>лими підприємствами технологічних інновацій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У багатьох країнах для підтримання підприємницьких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структур на етапі їх становлення створюють бізнес-інкубатори і центри трансферу технологій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Бізнес-інкубатори.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'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вилися вони наприкінці 50-х р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ів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X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. у США як інституції для «вирощування» малих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ідприємств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-2"/>
          <w:sz w:val="28"/>
          <w:szCs w:val="28"/>
          <w:lang w:eastAsia="ru-RU"/>
        </w:rPr>
        <w:t xml:space="preserve">Бізнес-інкубатор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— організаційн</w:t>
      </w:r>
      <w:r w:rsidR="00362082">
        <w:rPr>
          <w:rFonts w:ascii="Times New Roman" w:eastAsia="Times New Roman" w:hAnsi="Times New Roman" w:cs="Times New Roman"/>
          <w:i/>
          <w:iCs/>
          <w:color w:val="000000"/>
          <w:spacing w:val="-2"/>
          <w:sz w:val="28"/>
          <w:szCs w:val="28"/>
          <w:lang w:eastAsia="ru-RU"/>
        </w:rPr>
        <w:t>а структура, метою якої є форму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1"/>
          <w:sz w:val="28"/>
          <w:szCs w:val="28"/>
          <w:lang w:eastAsia="ru-RU"/>
        </w:rPr>
        <w:t>вання сприятливих умов для с</w:t>
      </w:r>
      <w:r w:rsidR="00362082">
        <w:rPr>
          <w:rFonts w:ascii="Times New Roman" w:eastAsia="Times New Roman" w:hAnsi="Times New Roman" w:cs="Times New Roman"/>
          <w:i/>
          <w:iCs/>
          <w:color w:val="000000"/>
          <w:spacing w:val="1"/>
          <w:sz w:val="28"/>
          <w:szCs w:val="28"/>
          <w:lang w:eastAsia="ru-RU"/>
        </w:rPr>
        <w:t>тартового розвитку малих підпри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t>ємств через надання їм певних послуг і ресурсів.</w:t>
      </w:r>
    </w:p>
    <w:p w:rsidR="008A5EF6" w:rsidRPr="008A5EF6" w:rsidRDefault="008A5EF6" w:rsidP="008A5EF6">
      <w:pPr>
        <w:shd w:val="clear" w:color="auto" w:fill="FFFFFF"/>
        <w:tabs>
          <w:tab w:val="right" w:pos="9639"/>
        </w:tabs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Бізнес-інкубатори надають різноманітні ділові послуги: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ренда площ (офісних, виробничих, лабораторних,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конференц-залів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ехнічно-адміністративне обслуговування (пошта, Інтернет, телефон, факс, ксерокс, офіс-секретар тощо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консультаційні (з бізнес-планування, юридичних, податкових та інших питань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кономічні (послуг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бухгалтера, фінансиста, еконо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міста, маркетолога, менеджера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інвестиційні (по</w:t>
      </w:r>
      <w:r w:rsidR="00362082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шук інвесторів, залучення креди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тів, стартове фінансування новостворених компаній, ство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рення кредитних союзів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уково-технічні (впровадження нових технологій,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оу-хау, нових продуктів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вчальні (тренінги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урси перепідготовки, навчан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я за програмою загального менеджменту й інших екон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мічних дисциплін, необхідних для ведення бізнесу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резентаційні (виставки, конкурси, конференції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lastRenderedPageBreak/>
        <w:t>інформаційні (створення баз даних, передавання но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вих інформаційних технологій, що можуть використову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ватися у бізнесі,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Інтернет-центри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 і мережі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видавничі (видання буклетів, рекламних проспек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  <w:t>тів, листівок, новітніх методичних розробок тощо)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 xml:space="preserve">працевлаштування (пошук роботи, внесення до бази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их професій і вакансій, підготовка резюме, підготовка до співбесіди з роботодавцями тощо).</w:t>
      </w:r>
    </w:p>
    <w:p w:rsidR="008A5EF6" w:rsidRPr="008A5EF6" w:rsidRDefault="008A5EF6" w:rsidP="008A5EF6">
      <w:pPr>
        <w:shd w:val="clear" w:color="auto" w:fill="FFFFFF"/>
        <w:tabs>
          <w:tab w:val="left" w:pos="605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У процесі організації бізнес-інкубатора важливим є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творення мережі організацій, установ і суб'єктів господа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рювання різних форм власності, які можуть впливати на економічний розвиток регіону. Об'єднання можна здій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нювати по-різному: від п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айової участі при створенні біз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-інкубатора як юридич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ї особи до участі в консульта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ційній раді або співробітництві на договірній основ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артнерами бізнес-інкубатора є:</w:t>
      </w:r>
    </w:p>
    <w:p w:rsidR="008A5EF6" w:rsidRPr="008A5EF6" w:rsidRDefault="008A5EF6" w:rsidP="008A5EF6">
      <w:pPr>
        <w:widowControl w:val="0"/>
        <w:numPr>
          <w:ilvl w:val="0"/>
          <w:numId w:val="2"/>
        </w:numPr>
        <w:shd w:val="clear" w:color="auto" w:fill="FFFFFF"/>
        <w:tabs>
          <w:tab w:val="left" w:pos="58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місцеві органи влади, які можуть сприя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и його орга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ізації, надати йому стату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у бізнес-інкубатора, забезпечи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ти необхідну підтримку, якщо з'являються бюрократичні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шкоди;</w:t>
      </w:r>
    </w:p>
    <w:p w:rsidR="008A5EF6" w:rsidRPr="008A5EF6" w:rsidRDefault="008A5EF6" w:rsidP="008A5EF6">
      <w:pPr>
        <w:widowControl w:val="0"/>
        <w:numPr>
          <w:ilvl w:val="0"/>
          <w:numId w:val="2"/>
        </w:numPr>
        <w:shd w:val="clear" w:color="auto" w:fill="FFFFFF"/>
        <w:tabs>
          <w:tab w:val="left" w:pos="58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об'єднання підприємц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ів регіону (союзи, гільдії, ас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іації, фонди), що мають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вторитет у підприємницьких ко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лах, впливають на форм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ування економічної політики, ви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значають пріоритети та перспективи розвитку регіону;</w:t>
      </w:r>
    </w:p>
    <w:p w:rsidR="008A5EF6" w:rsidRPr="008A5EF6" w:rsidRDefault="008A5EF6" w:rsidP="008A5EF6">
      <w:pPr>
        <w:widowControl w:val="0"/>
        <w:numPr>
          <w:ilvl w:val="0"/>
          <w:numId w:val="2"/>
        </w:numPr>
        <w:shd w:val="clear" w:color="auto" w:fill="FFFFFF"/>
        <w:tabs>
          <w:tab w:val="left" w:pos="58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банки та інші кредитні установи, що можуть стати 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>джерелом залучення інвестицій для новостворених під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риємств через бізнес-інкубатор;</w:t>
      </w:r>
    </w:p>
    <w:p w:rsidR="008A5EF6" w:rsidRPr="008A5EF6" w:rsidRDefault="008A5EF6" w:rsidP="008A5EF6">
      <w:pPr>
        <w:widowControl w:val="0"/>
        <w:numPr>
          <w:ilvl w:val="0"/>
          <w:numId w:val="2"/>
        </w:numPr>
        <w:shd w:val="clear" w:color="auto" w:fill="FFFFFF"/>
        <w:tabs>
          <w:tab w:val="left" w:pos="58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аукові установи та вищі на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вчальні заклади, що м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жуть сприяти залученню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 нових підприємців, висококвалі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фікованих фахівців — ме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еджерів, фінансистів, економіс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тів, інженерів, розробник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ів ноу-хау, технічних і техноло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>гічних новацій, а також базові установи для проведення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br/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навчання і перепідготовки (тренінгу) працівників компа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ії, для налагодження ділових контактів, обміну досвідом,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знаннями, відшукування ніш ринків та ін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lastRenderedPageBreak/>
        <w:t>Залежно від мети, особливостей регіону і можливостей організаторів створюють різні типи бізнес-інкубаторів:</w:t>
      </w:r>
    </w:p>
    <w:p w:rsidR="008A5EF6" w:rsidRPr="008A5EF6" w:rsidRDefault="008A5EF6" w:rsidP="008A5EF6">
      <w:pPr>
        <w:widowControl w:val="0"/>
        <w:numPr>
          <w:ilvl w:val="0"/>
          <w:numId w:val="4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12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ті, які підтримують нові, інноваційні види бізнесу;</w:t>
      </w:r>
    </w:p>
    <w:p w:rsidR="008A5EF6" w:rsidRPr="008A5EF6" w:rsidRDefault="008A5EF6" w:rsidP="008A5EF6">
      <w:pPr>
        <w:widowControl w:val="0"/>
        <w:numPr>
          <w:ilvl w:val="0"/>
          <w:numId w:val="5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>ті, які зорієнтовані на створення нових фірм, ком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аній;</w:t>
      </w:r>
    </w:p>
    <w:p w:rsidR="008A5EF6" w:rsidRPr="008A5EF6" w:rsidRDefault="008A5EF6" w:rsidP="008A5EF6">
      <w:pPr>
        <w:widowControl w:val="0"/>
        <w:numPr>
          <w:ilvl w:val="0"/>
          <w:numId w:val="5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ті, що об'єднують мережу існуючих перспективних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фірм різних форм власності;</w:t>
      </w:r>
    </w:p>
    <w:p w:rsidR="008A5EF6" w:rsidRPr="008A5EF6" w:rsidRDefault="008A5EF6" w:rsidP="008A5EF6">
      <w:pPr>
        <w:widowControl w:val="0"/>
        <w:numPr>
          <w:ilvl w:val="0"/>
          <w:numId w:val="5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8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комбіновані бізнес-інкубатори, що спеціалізуються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а різних формах діяльност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іонування бізнес-інкубаторів приносить користь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е тільки тим, хто набуває підприємницького досвіду в їх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складі, а й регіону, в якому</w:t>
      </w:r>
      <w:r w:rsidR="00362082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 вони створені. Як правило, три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валість перебування фірми в складі інкубатора обмежується трьома роками. Вважають, що після виходу з бізнес-інкуба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тора фірма має досягти такого рівня самостійності, який за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зпечить їй ефективне функціонування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За допомогою бізнес-інкубаторів регіони розв'язують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чимало своїх проблем: зростає кількість робочих місць та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зайнятість населення; скорочуються витрати місцевого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бюджету, пов'язані з </w:t>
      </w:r>
      <w:r w:rsidR="00362082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безробіттям; збільшуються надх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ження до місцевого бюджету; розвивається регіональна </w:t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інфраструктура; підвищується рівень життя населення тощо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 бізнес-інкубаторі 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уть співпрацювати великі ком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панії і малі фірми. Ча</w:t>
      </w:r>
      <w:r w:rsidR="00362082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стина великих підприємств стика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ється з труднощами, пов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'язаними з неефективністю вироб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цтва і реалізації виробничої продукції. Часто причиною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цього є відставання тех</w:t>
      </w:r>
      <w:r w:rsidR="00362082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ології, неефективність викорис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ання виробничих потужностей, нездатність переорієнту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ватися на випуск нової продукції, що зумовлено інертністю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великого бізнесу. Малі підприємства значно мобільніші,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але у них не вистачає приміщень і устаткування. Створе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  <w:t>ня на базі великих підприємств і за їх підтримки виробни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чо-технологічних центрів, де будуть інкубуватися малі під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риємства, сприяє розв'язанню таких завдань:</w:t>
      </w:r>
    </w:p>
    <w:p w:rsidR="008A5EF6" w:rsidRPr="008A5EF6" w:rsidRDefault="008A5EF6" w:rsidP="008A5EF6">
      <w:pPr>
        <w:shd w:val="clear" w:color="auto" w:fill="FFFFFF"/>
        <w:tabs>
          <w:tab w:val="left" w:pos="68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—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A5EF6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  <w:lang w:eastAsia="ru-RU"/>
        </w:rPr>
        <w:t>розвиток нових технологій для великих підпри</w:t>
      </w:r>
      <w:r w:rsidRPr="008A5EF6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8"/>
          <w:sz w:val="28"/>
          <w:szCs w:val="28"/>
          <w:lang w:eastAsia="ru-RU"/>
        </w:rPr>
        <w:t>ємств;</w:t>
      </w:r>
    </w:p>
    <w:p w:rsidR="008A5EF6" w:rsidRPr="008A5EF6" w:rsidRDefault="008A5EF6" w:rsidP="008A5EF6">
      <w:pPr>
        <w:widowControl w:val="0"/>
        <w:numPr>
          <w:ilvl w:val="0"/>
          <w:numId w:val="6"/>
        </w:numPr>
        <w:shd w:val="clear" w:color="auto" w:fill="FFFFFF"/>
        <w:tabs>
          <w:tab w:val="left" w:pos="619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lastRenderedPageBreak/>
        <w:t>виконання субпідрядних робіт;</w:t>
      </w:r>
    </w:p>
    <w:p w:rsidR="008A5EF6" w:rsidRPr="008A5EF6" w:rsidRDefault="008A5EF6" w:rsidP="008A5EF6">
      <w:pPr>
        <w:widowControl w:val="0"/>
        <w:numPr>
          <w:ilvl w:val="0"/>
          <w:numId w:val="6"/>
        </w:numPr>
        <w:shd w:val="clear" w:color="auto" w:fill="FFFFFF"/>
        <w:tabs>
          <w:tab w:val="left" w:pos="619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надання маркетингових і консалтингових послуг;</w:t>
      </w:r>
    </w:p>
    <w:p w:rsidR="008A5EF6" w:rsidRPr="008A5EF6" w:rsidRDefault="008A5EF6" w:rsidP="008A5EF6">
      <w:pPr>
        <w:widowControl w:val="0"/>
        <w:numPr>
          <w:ilvl w:val="0"/>
          <w:numId w:val="6"/>
        </w:numPr>
        <w:shd w:val="clear" w:color="auto" w:fill="FFFFFF"/>
        <w:tabs>
          <w:tab w:val="left" w:pos="619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адання сервісних послуг;</w:t>
      </w:r>
    </w:p>
    <w:p w:rsidR="008A5EF6" w:rsidRPr="008A5EF6" w:rsidRDefault="008A5EF6" w:rsidP="008A5EF6">
      <w:pPr>
        <w:widowControl w:val="0"/>
        <w:numPr>
          <w:ilvl w:val="0"/>
          <w:numId w:val="6"/>
        </w:numPr>
        <w:shd w:val="clear" w:color="auto" w:fill="FFFFFF"/>
        <w:tabs>
          <w:tab w:val="left" w:pos="619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ворення нових виробництв і нових робочих місць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>Поєднання підприємницького чуття малих підпри</w:t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ємств із менеджментом, комерційними і технічними н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 xml:space="preserve">вичками великих компаній створює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синергічний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 ефект,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ізує потенційні можливості обох сторін. Перспектив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ість бізнес-інкубаторів в Україні зумовлена тим, що:</w:t>
      </w:r>
    </w:p>
    <w:p w:rsidR="008A5EF6" w:rsidRPr="008A5EF6" w:rsidRDefault="008A5EF6" w:rsidP="008A5EF6">
      <w:pPr>
        <w:widowControl w:val="0"/>
        <w:numPr>
          <w:ilvl w:val="0"/>
          <w:numId w:val="7"/>
        </w:numPr>
        <w:shd w:val="clear" w:color="auto" w:fill="FFFFFF"/>
        <w:tabs>
          <w:tab w:val="left" w:pos="62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17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евпинно зростає попит підприємницьких структур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на нові технології навчання, консалтинг та інформаційне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забезпечення;</w:t>
      </w:r>
    </w:p>
    <w:p w:rsidR="008A5EF6" w:rsidRPr="008A5EF6" w:rsidRDefault="008A5EF6" w:rsidP="008A5EF6">
      <w:pPr>
        <w:widowControl w:val="0"/>
        <w:numPr>
          <w:ilvl w:val="0"/>
          <w:numId w:val="7"/>
        </w:numPr>
        <w:shd w:val="clear" w:color="auto" w:fill="FFFFFF"/>
        <w:tabs>
          <w:tab w:val="left" w:pos="62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9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потенційні інвестори вимагають від фірм не тільки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ідтверджень стійкого матеріального і фінансового стану,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а й доказів уміння розпорядитися наданими їм капітало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вкладеннями;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едитна політика банків не дає змоги фірмам брати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кредити на придбання основних засобів, особливо будинків,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br/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приміщень, офісної та іншої техніки, що призводить до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більшення їх витрат і зменшення оборотних коштів;</w:t>
      </w:r>
    </w:p>
    <w:p w:rsidR="008A5EF6" w:rsidRPr="008A5EF6" w:rsidRDefault="008A5EF6" w:rsidP="008A5EF6">
      <w:pPr>
        <w:widowControl w:val="0"/>
        <w:numPr>
          <w:ilvl w:val="0"/>
          <w:numId w:val="8"/>
        </w:numPr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ринок, що практично вже сформувався, збільшує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нкуренцію і змушує підприємців більше часу займатися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поточною реалізацією товарів (послуг), приділяти менше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уваги питанням функціонального менеджменту і страте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гічного маркетингу;</w:t>
      </w:r>
    </w:p>
    <w:p w:rsidR="008A5EF6" w:rsidRPr="008A5EF6" w:rsidRDefault="008A5EF6" w:rsidP="008A5EF6">
      <w:pPr>
        <w:widowControl w:val="0"/>
        <w:numPr>
          <w:ilvl w:val="0"/>
          <w:numId w:val="8"/>
        </w:numPr>
        <w:shd w:val="clear" w:color="auto" w:fill="FFFFFF"/>
        <w:tabs>
          <w:tab w:val="left" w:pos="57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1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фірмам, що починають свій бізнес, в умовах фіскаль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ї політики держави потрібен час для становлення і при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тосування до ринк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зважаючи на те що бізнес-інкубатори можуть при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ести значну користь, поки що реальних результатів у їх створенні досягли тільки деякі регіони України. Зумовле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но це здебільшого відсутністю реальної підтримки їх роз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витку державою.</w:t>
      </w:r>
    </w:p>
    <w:p w:rsid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 зарубіжних країнах бізнес-інкубатори є переважно неприбутковими організаціями, які існують на кошти му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ніципалітетів чи спонсорів. Вони можуть бути самоокупни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 лише на 10</w:t>
      </w:r>
      <w:r w:rsidR="003620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60%. Тому держава надає їм реальну фінансову підтримку. Джерелами фінансування бізнес-інкубаторів в Україні найчастіше є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міжнародні фонди та </w:t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грантові програми і лише незначною мірою — місцеві адмі</w:t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ністрації та спонсори. Для сприяння розвитку вітчизняних </w:t>
      </w:r>
      <w:r w:rsidRPr="008A5EF6"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  <w:t>бізнес-інкубаторів створено Українську асоціацію бізнес-ін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убаторів та інноваційних центрів. Вона зареєстрована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Міністерством юстиції України 15 жовтня 1998 року як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іжнародна благодійна організація, її місією є сприяння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практичній реалізації загальнодержавних, регіональних, </w:t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місцевих і міжнародних програм, спрямованих на розвиток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підприємництва шляхом створення і підтримки діяльності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бізнес-інкубаторів, технопарків, центрів підтримки підпри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softHyphen/>
        <w:t xml:space="preserve">ємництва й інших інноваційних структур, а також осіб, що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займаються наданням послуг у сфері підприємництва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 xml:space="preserve">Центр трансферу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(</w:t>
      </w:r>
      <w:proofErr w:type="spellStart"/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франц</w:t>
      </w:r>
      <w:proofErr w:type="spellEnd"/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. </w:t>
      </w:r>
      <w:proofErr w:type="spellStart"/>
      <w:proofErr w:type="gramStart"/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transfert</w:t>
      </w:r>
      <w:proofErr w:type="spellEnd"/>
      <w:proofErr w:type="gramEnd"/>
      <w:r w:rsidR="00362082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— переношу, переміщую) тех</w:t>
      </w:r>
      <w:r w:rsidR="00362082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t>нологій </w:t>
      </w:r>
      <w:r w:rsidR="00362082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–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t>організація, що надає інформаційні та консультативні послуги з вибору технології для підприємницької діяльності, роз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обляє стратегію її трансферу і здійснює юридичну підтримку про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5"/>
          <w:sz w:val="28"/>
          <w:szCs w:val="28"/>
          <w:lang w:eastAsia="ru-RU"/>
        </w:rPr>
        <w:t>цесу її передавання від розробника до користувача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Об'єктами трансферу технології є основні її складові, які найповніше відображають суть технології і які можна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без зниження ефективності передати від власника техн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логії до її покупця. Це сама технологія, додаткова наук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во-технічна інформація (ноу-хау), обладнання, ліцензії, документація тощо. Для придбання технології потенцій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им покупцям важливо мати повну і достовірну інформа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цію про її характеристики, особливості застосування та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ови передавання (трансферу)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рансфер технологій здійснюють у різних організацій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их формах: за договором купівлі-продажу, ліцензуван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ям, франчайзингом, лізингом, через утворення спільного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підприємства або придбання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підприємства-інноватор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.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Для малого і середнього бізнесу, який має обмежені фінан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сові можливості, важливо обрати таку форму трансферу, яка б забезпечувала оптимальне співвідношення між вар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тістю технології і тими перевагами, які отримає підпри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ємство від її використання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lastRenderedPageBreak/>
        <w:t>Процес трансферу технологій, незалежно від його орга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ізаційної форми, здійснюється в кілька етапів:</w:t>
      </w:r>
    </w:p>
    <w:p w:rsidR="008A5EF6" w:rsidRPr="008A5EF6" w:rsidRDefault="008A5EF6" w:rsidP="008A5EF6">
      <w:pPr>
        <w:widowControl w:val="0"/>
        <w:numPr>
          <w:ilvl w:val="0"/>
          <w:numId w:val="1"/>
        </w:numPr>
        <w:shd w:val="clear" w:color="auto" w:fill="FFFFFF"/>
        <w:tabs>
          <w:tab w:val="left" w:pos="59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ошук технології;</w:t>
      </w:r>
    </w:p>
    <w:p w:rsidR="008A5EF6" w:rsidRPr="008A5EF6" w:rsidRDefault="008A5EF6" w:rsidP="008A5EF6">
      <w:pPr>
        <w:widowControl w:val="0"/>
        <w:numPr>
          <w:ilvl w:val="0"/>
          <w:numId w:val="1"/>
        </w:numPr>
        <w:shd w:val="clear" w:color="auto" w:fill="FFFFFF"/>
        <w:tabs>
          <w:tab w:val="left" w:pos="59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алагодження переддоговірних відносин;</w:t>
      </w:r>
    </w:p>
    <w:p w:rsidR="008A5EF6" w:rsidRPr="008A5EF6" w:rsidRDefault="008A5EF6" w:rsidP="008A5EF6">
      <w:pPr>
        <w:widowControl w:val="0"/>
        <w:numPr>
          <w:ilvl w:val="0"/>
          <w:numId w:val="1"/>
        </w:numPr>
        <w:shd w:val="clear" w:color="auto" w:fill="FFFFFF"/>
        <w:tabs>
          <w:tab w:val="left" w:pos="59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укладання угоди про передавання технології;</w:t>
      </w:r>
    </w:p>
    <w:p w:rsidR="008A5EF6" w:rsidRPr="008A5EF6" w:rsidRDefault="008A5EF6" w:rsidP="008A5EF6">
      <w:pPr>
        <w:widowControl w:val="0"/>
        <w:numPr>
          <w:ilvl w:val="0"/>
          <w:numId w:val="1"/>
        </w:numPr>
        <w:shd w:val="clear" w:color="auto" w:fill="FFFFFF"/>
        <w:tabs>
          <w:tab w:val="left" w:pos="59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експлуатація технології;</w:t>
      </w:r>
    </w:p>
    <w:p w:rsidR="008A5EF6" w:rsidRPr="008A5EF6" w:rsidRDefault="008A5EF6" w:rsidP="008A5EF6">
      <w:pPr>
        <w:widowControl w:val="0"/>
        <w:numPr>
          <w:ilvl w:val="0"/>
          <w:numId w:val="1"/>
        </w:numPr>
        <w:shd w:val="clear" w:color="auto" w:fill="FFFFFF"/>
        <w:tabs>
          <w:tab w:val="left" w:pos="59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адоговірний етап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На кожному з етапів важливу роль для потенційного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покупця технології відіграє наявність інформації і щодо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самої технології та її характеристик, і щодо умов її переда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чі та експлуатації, особливо якщо технологія залучається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не як цілісна система, а як окремий елемент існуючого тех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 xml:space="preserve">нологічного комплексу. До того ж покупець технології має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бути впевнений, що завдяки її використанню можна роз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ширити частку ринку, що нова технологія є ефективною і доцільною не лише для випуску затребуваних на даному 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t>етапі товарів, а й тих, що формуватимуть нові потреби спо</w:t>
      </w:r>
      <w:r w:rsidRPr="008A5EF6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живачів у майбутньому. Усе це передбачає кваліфікований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із кон'юнктури ринку, що зазвичай дрібному підпри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7"/>
          <w:sz w:val="28"/>
          <w:szCs w:val="28"/>
          <w:lang w:eastAsia="ru-RU"/>
        </w:rPr>
        <w:t>ємцю не під сил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Важливими завданнями центрів трансферу технологій є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участь у плануванні та координації регіональної 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інноваційної політики; створення умов для обміну науково-технічною інформацією та передовими технологіями в регі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>оні і поза його межами; інноваційний менеджмент науково-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ічних доробок, напрацьованих науковцями регі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ну. Діяльність центрів зорієнтована на те, щоб підтримува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ти впровадження лише перспективних у ринковому плані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та екологічно безпечних інновацій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</w:pP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color w:val="000000"/>
          <w:spacing w:val="-12"/>
          <w:sz w:val="28"/>
          <w:szCs w:val="28"/>
          <w:lang w:eastAsia="ru-RU"/>
        </w:rPr>
        <w:t>3 Організаційні форми інтеграції науки і виробництва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Розширення наукомістких виробництв, стабільність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емпів розвитку науково-технічного потенціалу, створе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я робочих місць, формування виробничої і соціальної інфраструктури, підтримка активної підприємницької ді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яльності і постійне стимулювання розвитку науки можуть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бути забезпечені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lastRenderedPageBreak/>
        <w:t xml:space="preserve">співпрацею науково-дослідних закладів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із бізнесовими структурами, що здійснюється за підтрим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ки влади. До ефективних організаційних форм такого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співробітництва належать науково-технологічні центри,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технопарки і технополіси. їх розвиток фахівці пов'язують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із значними досягненнями і технологічними проривами за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останні роки. Створення таких структур означає якісно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ове бачення умов реалізації та забезпечення інновацій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них процесів і формування сприятливого середовища, в якому наукові ідеї перетворюються на унікальну конку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рентоспроможну науково-технічну продукцію, здійсню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ють черговий ривок у галузі новітніх технологій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i/>
          <w:iCs/>
          <w:color w:val="000000"/>
          <w:spacing w:val="9"/>
          <w:sz w:val="28"/>
          <w:szCs w:val="28"/>
          <w:lang w:eastAsia="ru-RU"/>
        </w:rPr>
        <w:t xml:space="preserve">Регіональні науково-технологічні центри </w:t>
      </w:r>
      <w:r w:rsidRPr="008A5EF6">
        <w:rPr>
          <w:rFonts w:ascii="Times New Roman" w:eastAsia="Times New Roman" w:hAnsi="Times New Roman" w:cs="Times New Roman"/>
          <w:bCs/>
          <w:i/>
          <w:iCs/>
          <w:color w:val="000000"/>
          <w:spacing w:val="9"/>
          <w:sz w:val="28"/>
          <w:szCs w:val="28"/>
          <w:lang w:eastAsia="ru-RU"/>
        </w:rPr>
        <w:t>(РНТЦ).</w:t>
      </w: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9"/>
          <w:sz w:val="28"/>
          <w:szCs w:val="28"/>
          <w:lang w:eastAsia="ru-RU"/>
        </w:rPr>
        <w:t xml:space="preserve">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Це засоби формування і здійснення регіональної іннов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ійної політики, спрямованої на забезпечення економічн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го розвитку регіону. До їх компетенції належать: створе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ня системи моніторингу інноваційного потенціалу регіону,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створення регіональної системи підтримки і розвитку ін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новаційної діяльності, координування діяльності органі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зацій, що здійснюють інноваційну діяльність, сприяння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розвитку інтелектуального і кваліфікаційного потенціалу 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населення регіон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i/>
          <w:iCs/>
          <w:color w:val="000000"/>
          <w:spacing w:val="6"/>
          <w:sz w:val="28"/>
          <w:szCs w:val="28"/>
          <w:lang w:eastAsia="ru-RU"/>
        </w:rPr>
        <w:t xml:space="preserve">Технопарки (науково-технічні парки). 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>Вони об'єдну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ють науково-дослідні підрозділи промислових компаній і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ворені ними підприємства, які залучають для роботи над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замовленнями компаній персонал університетів. Завдяки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ьому наукові співробітники мають можливість застосува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ти на практиці результати своїх досліджень. Перший тех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нопарк було створено у Великій Британії (1972) поблизу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університету в Кембридж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 xml:space="preserve">Технопарк (науково-технічний парк)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— компактно розташований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t>науково-технічний комплекс, який охоплює наукові установи, ви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t>щі навчальні заклади, комерційні фірми, консалтингові, інформа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softHyphen/>
        <w:t>ційні та інші сервісні служби і функціонує на засадах комерціаліза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2"/>
          <w:sz w:val="28"/>
          <w:szCs w:val="28"/>
          <w:lang w:eastAsia="ru-RU"/>
        </w:rPr>
        <w:t>ції науково-технічної діяльності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Існує кілька шляхів створення технопарків.</w:t>
      </w:r>
    </w:p>
    <w:p w:rsidR="008A5EF6" w:rsidRPr="008A5EF6" w:rsidRDefault="008A5EF6" w:rsidP="008A5EF6">
      <w:pPr>
        <w:widowControl w:val="0"/>
        <w:numPr>
          <w:ilvl w:val="0"/>
          <w:numId w:val="9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1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творення співробітниками університету малих під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риємств, що прагнуть комерціалізувати результати влас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 xml:space="preserve">них наукових розробок. Відтак до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lastRenderedPageBreak/>
        <w:t xml:space="preserve">них приєднуються інші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дрібні фірми (в деяких технопарках науковці-підприємці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br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становлять приблизно половину керівників фірм парку).</w:t>
      </w:r>
    </w:p>
    <w:p w:rsidR="008A5EF6" w:rsidRPr="008A5EF6" w:rsidRDefault="008A5EF6" w:rsidP="008A5EF6">
      <w:pPr>
        <w:widowControl w:val="0"/>
        <w:numPr>
          <w:ilvl w:val="0"/>
          <w:numId w:val="9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7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 xml:space="preserve">Створення власних спеціалізованих дрібних фірм </w:t>
      </w:r>
      <w:r w:rsidRPr="008A5EF6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  <w:lang w:eastAsia="ru-RU"/>
        </w:rPr>
        <w:t xml:space="preserve">науково-технічним  персоналом великих  промислових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об'єднань, який вийшов із фірми заради відкриття власної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справи. Як правило, великі фірми не перешкоджають ць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  <w:lang w:eastAsia="ru-RU"/>
        </w:rPr>
        <w:t>му, а, навпаки, сприяють, оскільки отримують можли</w:t>
      </w:r>
      <w:r w:rsidRPr="008A5EF6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вість приєднатися до виробництва найновішої продукції, якщо вона виявиться перспективною.</w:t>
      </w:r>
    </w:p>
    <w:p w:rsidR="008A5EF6" w:rsidRPr="008A5EF6" w:rsidRDefault="008A5EF6" w:rsidP="008A5EF6">
      <w:pPr>
        <w:widowControl w:val="0"/>
        <w:numPr>
          <w:ilvl w:val="0"/>
          <w:numId w:val="9"/>
        </w:numPr>
        <w:shd w:val="clear" w:color="auto" w:fill="FFFFFF"/>
        <w:tabs>
          <w:tab w:val="left" w:pos="5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7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Створення технопарку внаслідок реорганізації дію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  <w:lang w:eastAsia="ru-RU"/>
        </w:rPr>
        <w:t xml:space="preserve">чих підприємств, які хочуть скористатися пільговими </w:t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умовами, що існують для науково-технологічних парків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згідно з чинним законодавством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Характерною особливістю технопарків є те, що вони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об'єднують фірми, які працюють у найпередовіших сфе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рах науки і техніки, найчастіше — мікроелектроніки. Зав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дяки їх компактному розташуванню більшість організа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ційних, управлінських і секретарських функцій централі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зовано виконує кваліфікований персонал. Створюються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територіально замкнуті центри, де молоді фірми ведуть науково-дослідну роботу, результатом якої є нові товари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чи технології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Діяльність науково-технологічних парків та інших п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дібних організаційних формувань спрямована на:</w:t>
      </w:r>
    </w:p>
    <w:p w:rsidR="008A5EF6" w:rsidRPr="008A5EF6" w:rsidRDefault="008A5EF6" w:rsidP="008A5EF6">
      <w:pPr>
        <w:widowControl w:val="0"/>
        <w:numPr>
          <w:ilvl w:val="0"/>
          <w:numId w:val="10"/>
        </w:numPr>
        <w:shd w:val="clear" w:color="auto" w:fill="FFFFFF"/>
        <w:tabs>
          <w:tab w:val="left" w:pos="61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фінансову та організаційну підтримку інноваційної </w:t>
      </w:r>
      <w:r w:rsidRPr="008A5EF6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  <w:lang w:eastAsia="ru-RU"/>
        </w:rPr>
        <w:t xml:space="preserve">діяльності підприємницьких структур,  стимулювання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розроблення і виробництва принципово нових високотех</w:t>
      </w:r>
      <w:r w:rsidRPr="008A5EF6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  <w:lang w:eastAsia="ru-RU"/>
        </w:rPr>
        <w:t xml:space="preserve">нологічних видів продукції, сприяння впровадженню в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практику нових технологій і винаходів;</w:t>
      </w:r>
    </w:p>
    <w:p w:rsidR="008A5EF6" w:rsidRPr="008A5EF6" w:rsidRDefault="008A5EF6" w:rsidP="008A5EF6">
      <w:pPr>
        <w:widowControl w:val="0"/>
        <w:numPr>
          <w:ilvl w:val="0"/>
          <w:numId w:val="10"/>
        </w:numPr>
        <w:shd w:val="clear" w:color="auto" w:fill="FFFFFF"/>
        <w:tabs>
          <w:tab w:val="left" w:pos="61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сприяння формуванню ринкових відносин в наук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во-технічній сфері; заохочення конкуренції між суб'єкта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ми інноваційної діяльності шляхом залучення вільних фі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нансових ресурсів для їх цільового ефективного викорис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  <w:t>тання в межах реалізації програм (проектів) із виробниц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тва наукомістких продуктів;</w:t>
      </w:r>
    </w:p>
    <w:p w:rsidR="008A5EF6" w:rsidRPr="008A5EF6" w:rsidRDefault="008A5EF6" w:rsidP="008A5EF6">
      <w:pPr>
        <w:shd w:val="clear" w:color="auto" w:fill="FFFFFF"/>
        <w:tabs>
          <w:tab w:val="left" w:pos="667"/>
        </w:tabs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—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A5EF6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  <w:lang w:eastAsia="ru-RU"/>
        </w:rPr>
        <w:t xml:space="preserve">розроблення, проведення експертизи, конкурсів з </w:t>
      </w:r>
      <w:r w:rsidRPr="008A5EF6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  <w:lang w:eastAsia="ru-RU"/>
        </w:rPr>
        <w:t xml:space="preserve">вибору і реалізації місцевих, регіональних і галузевих </w:t>
      </w:r>
      <w:r w:rsidRPr="008A5EF6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  <w:lang w:eastAsia="ru-RU"/>
        </w:rPr>
        <w:t xml:space="preserve">програм, які б забезпечували демонополізацію процесів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створення та освоєння нових технологій, насичення ринку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виробленими на їх основі конкурентоспроможними тов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ми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лучення на конкурсній основі суб'єктів малого під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приємництва, вітчизняних та іноземних інвесторів до реалі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ції державних науково-технічних програм і проектів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ідтримку освоєння і впровадження нових технол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гій і ноу-хау з використанням патентів і ліцензій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Отже, науково-технологічні парки стають стартовим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йданчиком для прискореного освоєння наукових розр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бок виробництвом, для створення конкурентоспроможної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аукомісткої продукції та її успішної реалізації на вітчиз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няному і закордонному ринках, полігоном для освоєння на</w:t>
      </w:r>
      <w:r w:rsidRPr="008A5EF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вичок менеджменту в сфері науки і наукового обслуговуван</w:t>
      </w:r>
      <w:r w:rsidRPr="008A5EF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ня, підвищення кваліфікації наукових працівників і спеці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істів, підготовки кадрів у нових умовах розвитку науки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bCs/>
          <w:color w:val="000000"/>
          <w:spacing w:val="2"/>
          <w:sz w:val="28"/>
          <w:szCs w:val="28"/>
          <w:lang w:eastAsia="ru-RU"/>
        </w:rPr>
        <w:t xml:space="preserve">Технополіси.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Це найсучасніші форми інтеграції науки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і виробництва, що створюють умови для технологічного</w:t>
      </w:r>
      <w:r w:rsidRPr="008A5E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noProof/>
          <w:sz w:val="20"/>
          <w:szCs w:val="20"/>
          <w:lang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309B1C87" wp14:editId="49A22E99">
                <wp:simplePos x="0" y="0"/>
                <wp:positionH relativeFrom="margin">
                  <wp:posOffset>3633470</wp:posOffset>
                </wp:positionH>
                <wp:positionV relativeFrom="paragraph">
                  <wp:posOffset>4062730</wp:posOffset>
                </wp:positionV>
                <wp:extent cx="0" cy="2096770"/>
                <wp:effectExtent l="19050" t="18415" r="19050" b="18415"/>
                <wp:wrapNone/>
                <wp:docPr id="1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96770"/>
                        </a:xfrm>
                        <a:prstGeom prst="line">
                          <a:avLst/>
                        </a:prstGeom>
                        <a:noFill/>
                        <a:ln w="2413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286.1pt,319.9pt" to="286.1pt,4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" o:allowincell="f" strokeweight="1.9pt">
                <w10:wrap anchorx="margin"/>
              </v:line>
            </w:pict>
          </mc:Fallback>
        </mc:AlternateConten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оштовху, результатом якого є поява значної кількості і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овацій, які мають бути оперативно освоєні виробництвом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і забезпечувати потужний економічний розвиток регіону і 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країни загалом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b/>
          <w:bCs/>
          <w:i/>
          <w:iCs/>
          <w:color w:val="000000"/>
          <w:spacing w:val="4"/>
          <w:sz w:val="28"/>
          <w:szCs w:val="28"/>
          <w:lang w:eastAsia="ru-RU"/>
        </w:rPr>
        <w:t xml:space="preserve">Технополіси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t>— об'єднання наукових, інноваційних, науково-тех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1"/>
          <w:sz w:val="28"/>
          <w:szCs w:val="28"/>
          <w:lang w:eastAsia="ru-RU"/>
        </w:rPr>
        <w:t xml:space="preserve">нологічних парків і бізнес-інкубаторів на певній території з метою </w:t>
      </w:r>
      <w:r w:rsidRPr="008A5EF6">
        <w:rPr>
          <w:rFonts w:ascii="Times New Roman" w:eastAsia="Times New Roman" w:hAnsi="Times New Roman" w:cs="Times New Roman"/>
          <w:i/>
          <w:iCs/>
          <w:color w:val="000000"/>
          <w:spacing w:val="3"/>
          <w:sz w:val="28"/>
          <w:szCs w:val="28"/>
          <w:lang w:eastAsia="ru-RU"/>
        </w:rPr>
        <w:t>надання потужного імпульсу економічному розвитку регіон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Вони були започатковані і набули поширення у Японії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два десятиліття тому. Нині в Японії у 18 територіальних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центрах формуються технополіси, орієнтовані на пріори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тетний розвиток наукомісткого виробництва, концентр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цію наукових сил і зміцнення потенціалу тих напрямів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розвитку науки і техніки, які визначатимуть рівень вироб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  <w:t xml:space="preserve">ництва у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val="en-US" w:eastAsia="ru-RU"/>
        </w:rPr>
        <w:t>XXI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 ст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lastRenderedPageBreak/>
        <w:t xml:space="preserve">Головними завданнями технополісів є модернізація 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радиційних для регіону галузей промисловості і виведен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я їх на сучасний рівень, вибір наукових напрямів, визн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 xml:space="preserve">чальних для даного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технополіс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, які можуть забезпечити випереджальний розвиток виробничої інфраструктури, а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також створення найсприятливіших умов для співробіт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иків, спеціалістів і жителів тієї місцевості, на промисло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 xml:space="preserve">вій базі якої формується технополіс, тобто спрямованість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ехнополіс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 на задоволення потреб людей, підвищення їх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життєвого рівня та економічний розквіт регіону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Програми створення і розвитку технополісів зорієнт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вані також на підготовку кадрів відповідно до вимог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техно</w:t>
      </w:r>
      <w:r w:rsidRPr="008A5EF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іс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Вчені та спеціалісти університетів, інших навчаль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них і наукових закладів виконують функції консультантів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 експертів у розробленні програм розвитку технополісів.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Часто до складу технополісів залучають науково-тех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нологічні парки, інноваційні і технологічні центри, до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слідні бізнес-інкубатори тощо. Держава надає всебічну 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підтримку програмам формування і розвитку технополі</w:t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сів, у практичній реалізації яких безпосередню участь бе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 xml:space="preserve">руть місцеві органи влади. Наприклад, метою створення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технополіс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>Нагаока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t xml:space="preserve"> є формування інтегрованого ком</w:t>
      </w:r>
      <w:r w:rsidRPr="008A5EF6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плексу, в якому б органічно були поєднані промисловий сектор, наукові установи, сфера освіти та соціальна ін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  <w:t>фраструктура, сформована в їх інтересах. Згідно з цією концепцією розроблені та реалізуються три програми:</w:t>
      </w:r>
    </w:p>
    <w:p w:rsidR="008A5EF6" w:rsidRP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— створення системного промислового комплексу ви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 xml:space="preserve">сокого рівня: розвиток робототехніки для використання у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ерстатобудівній та металообробній </w:t>
      </w:r>
      <w:proofErr w:type="spellStart"/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мисловостях</w:t>
      </w:r>
      <w:proofErr w:type="spellEnd"/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під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вищення технологічного рівня всіх місцевих підприємств;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формування міського ділового комплексу: надання 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широких можливостей для творчої молоді, здібної до тех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ічних наук; розвиток нових підприємств з інформатики, сервісу, інженерного проектування;</w:t>
      </w:r>
    </w:p>
    <w:p w:rsidR="008A5EF6" w:rsidRPr="008A5EF6" w:rsidRDefault="008A5EF6" w:rsidP="008A5EF6">
      <w:pPr>
        <w:widowControl w:val="0"/>
        <w:numPr>
          <w:ilvl w:val="0"/>
          <w:numId w:val="3"/>
        </w:numPr>
        <w:shd w:val="clear" w:color="auto" w:fill="FFFFFF"/>
        <w:tabs>
          <w:tab w:val="left" w:pos="60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 xml:space="preserve">розвиток агропромислового комплексу, активізація 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нових сільськогосподарських галузей і перетворення пи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варства на біотехнологічну галузь промисловості; вико</w:t>
      </w:r>
      <w:r w:rsidRPr="008A5EF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ристання робототехніки у сільському господарстві.</w:t>
      </w:r>
    </w:p>
    <w:p w:rsidR="008A5EF6" w:rsidRDefault="008A5EF6" w:rsidP="008A5EF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</w:pP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lastRenderedPageBreak/>
        <w:t>Функціонування технополісів, технопарків тощо ство</w:t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рює сприятливе середовище для творчої праці та опера</w:t>
      </w:r>
      <w:r w:rsidRPr="008A5EF6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softHyphen/>
      </w:r>
      <w:r w:rsidRPr="008A5EF6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  <w:lang w:eastAsia="ru-RU"/>
        </w:rPr>
        <w:t>тивного впровадження наукових результатів.</w:t>
      </w:r>
    </w:p>
    <w:sectPr w:rsidR="008A5EF6">
      <w:footerReference w:type="default" r:id="rId8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28A7" w:rsidRDefault="00362082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fldChar w:fldCharType="end"/>
    </w:r>
  </w:p>
  <w:p w:rsidR="008573A4" w:rsidRDefault="00362082">
    <w:pPr>
      <w:pStyle w:val="a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5CE6426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5488244D"/>
    <w:multiLevelType w:val="singleLevel"/>
    <w:tmpl w:val="9BBC299C"/>
    <w:lvl w:ilvl="0">
      <w:start w:val="1"/>
      <w:numFmt w:val="decimal"/>
      <w:lvlText w:val="%1)"/>
      <w:legacy w:legacy="1" w:legacySpace="0" w:legacyIndent="230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">
    <w:nsid w:val="5A900059"/>
    <w:multiLevelType w:val="singleLevel"/>
    <w:tmpl w:val="F11ECDA0"/>
    <w:lvl w:ilvl="0">
      <w:start w:val="1"/>
      <w:numFmt w:val="decimal"/>
      <w:lvlText w:val="%1)"/>
      <w:legacy w:legacy="1" w:legacySpace="0" w:legacyIndent="226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">
    <w:nsid w:val="7D980CF0"/>
    <w:multiLevelType w:val="singleLevel"/>
    <w:tmpl w:val="EF005E98"/>
    <w:lvl w:ilvl="0">
      <w:start w:val="1"/>
      <w:numFmt w:val="decimal"/>
      <w:lvlText w:val="%1."/>
      <w:legacy w:legacy="1" w:legacySpace="0" w:legacyIndent="230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num w:numId="1">
    <w:abstractNumId w:val="0"/>
    <w:lvlOverride w:ilvl="0">
      <w:lvl w:ilvl="0">
        <w:numFmt w:val="bullet"/>
        <w:lvlText w:val="—"/>
        <w:legacy w:legacy="1" w:legacySpace="0" w:legacyIndent="235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2">
    <w:abstractNumId w:val="0"/>
    <w:lvlOverride w:ilvl="0">
      <w:lvl w:ilvl="0">
        <w:numFmt w:val="bullet"/>
        <w:lvlText w:val="—"/>
        <w:legacy w:legacy="1" w:legacySpace="0" w:legacyIndent="245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3">
    <w:abstractNumId w:val="0"/>
    <w:lvlOverride w:ilvl="0">
      <w:lvl w:ilvl="0">
        <w:numFmt w:val="bullet"/>
        <w:lvlText w:val="—"/>
        <w:legacy w:legacy="1" w:legacySpace="0" w:legacyIndent="259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4">
    <w:abstractNumId w:val="1"/>
    <w:lvlOverride w:ilvl="0">
      <w:startOverride w:val="1"/>
    </w:lvlOverride>
  </w:num>
  <w:num w:numId="5">
    <w:abstractNumId w:val="1"/>
    <w:lvlOverride w:ilvl="0">
      <w:lvl w:ilvl="0">
        <w:start w:val="1"/>
        <w:numFmt w:val="decimal"/>
        <w:lvlText w:val="%1)"/>
        <w:legacy w:legacy="1" w:legacySpace="0" w:legacyIndent="231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6">
    <w:abstractNumId w:val="0"/>
    <w:lvlOverride w:ilvl="0">
      <w:lvl w:ilvl="0">
        <w:numFmt w:val="bullet"/>
        <w:lvlText w:val="—"/>
        <w:legacy w:legacy="1" w:legacySpace="0" w:legacyIndent="240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7">
    <w:abstractNumId w:val="2"/>
    <w:lvlOverride w:ilvl="0">
      <w:startOverride w:val="1"/>
    </w:lvlOverride>
  </w:num>
  <w:num w:numId="8">
    <w:abstractNumId w:val="2"/>
    <w:lvlOverride w:ilvl="0">
      <w:lvl w:ilvl="0">
        <w:start w:val="1"/>
        <w:numFmt w:val="decimal"/>
        <w:lvlText w:val="%1)"/>
        <w:legacy w:legacy="1" w:legacySpace="0" w:legacyIndent="225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9">
    <w:abstractNumId w:val="3"/>
    <w:lvlOverride w:ilvl="0">
      <w:startOverride w:val="1"/>
    </w:lvlOverride>
  </w:num>
  <w:num w:numId="10">
    <w:abstractNumId w:val="0"/>
    <w:lvlOverride w:ilvl="0">
      <w:lvl w:ilvl="0">
        <w:numFmt w:val="bullet"/>
        <w:lvlText w:val="—"/>
        <w:legacy w:legacy="1" w:legacySpace="0" w:legacyIndent="258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EF6"/>
    <w:rsid w:val="00302C0B"/>
    <w:rsid w:val="00362082"/>
    <w:rsid w:val="003C20D9"/>
    <w:rsid w:val="008A5EF6"/>
    <w:rsid w:val="00B975E7"/>
    <w:rsid w:val="00D72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8A5EF6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8A5EF6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8A5EF6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8A5EF6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7</Pages>
  <Words>17793</Words>
  <Characters>10143</Characters>
  <Application>Microsoft Office Word</Application>
  <DocSecurity>0</DocSecurity>
  <Lines>84</Lines>
  <Paragraphs>55</Paragraphs>
  <ScaleCrop>false</ScaleCrop>
  <Company/>
  <LinksUpToDate>false</LinksUpToDate>
  <CharactersWithSpaces>27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ондар Дарина Сергіївна</dc:creator>
  <cp:lastModifiedBy>Бондар Дарина Сергіївна</cp:lastModifiedBy>
  <cp:revision>3</cp:revision>
  <dcterms:created xsi:type="dcterms:W3CDTF">2020-11-10T08:19:00Z</dcterms:created>
  <dcterms:modified xsi:type="dcterms:W3CDTF">2020-11-10T08:28:00Z</dcterms:modified>
</cp:coreProperties>
</file>